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3F36" w:rsidRDefault="00BE4DB6" w:rsidP="00827E22">
      <w:pPr>
        <w:jc w:val="center"/>
        <w:outlineLvl w:val="0"/>
      </w:pPr>
      <w:r>
        <w:rPr>
          <w:rFonts w:hint="eastAsia"/>
        </w:rPr>
        <w:t>LiveMediaServer</w:t>
      </w:r>
      <w:r>
        <w:rPr>
          <w:rFonts w:hint="eastAsia"/>
        </w:rPr>
        <w:t>设计文档</w:t>
      </w:r>
    </w:p>
    <w:p w:rsidR="00390003" w:rsidRPr="001029C5" w:rsidRDefault="00756D2C" w:rsidP="00BD3D5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029C5">
        <w:rPr>
          <w:rFonts w:hint="eastAsia"/>
          <w:b/>
        </w:rPr>
        <w:t>实现功能</w:t>
      </w:r>
    </w:p>
    <w:p w:rsidR="00BD3D5C" w:rsidRDefault="00C4601F" w:rsidP="00A93515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ttpServer</w:t>
      </w:r>
    </w:p>
    <w:p w:rsidR="00A93515" w:rsidRDefault="00781794" w:rsidP="00A93515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命令接口</w:t>
      </w:r>
      <w:r w:rsidR="00B5538A">
        <w:rPr>
          <w:rFonts w:hint="eastAsia"/>
        </w:rPr>
        <w:t>，</w:t>
      </w:r>
      <w:r>
        <w:rPr>
          <w:rFonts w:hint="eastAsia"/>
        </w:rPr>
        <w:t>增减直播频道</w:t>
      </w:r>
    </w:p>
    <w:p w:rsidR="00781794" w:rsidRDefault="00ED3BD9" w:rsidP="00A93515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播放接口</w:t>
      </w:r>
      <w:r w:rsidR="00B5538A">
        <w:rPr>
          <w:rFonts w:hint="eastAsia"/>
        </w:rPr>
        <w:t>，</w:t>
      </w:r>
      <w:r>
        <w:rPr>
          <w:rFonts w:hint="eastAsia"/>
        </w:rPr>
        <w:t>提供直播频道的播放地址</w:t>
      </w:r>
    </w:p>
    <w:p w:rsidR="00ED3BD9" w:rsidRDefault="00780EC4" w:rsidP="00A93515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级联功能，本机</w:t>
      </w:r>
      <w:r>
        <w:rPr>
          <w:rFonts w:hint="eastAsia"/>
        </w:rPr>
        <w:t>LiveMediaServer</w:t>
      </w:r>
      <w:r>
        <w:rPr>
          <w:rFonts w:hint="eastAsia"/>
        </w:rPr>
        <w:t>可以到上级去拉取直播描述文件</w:t>
      </w:r>
      <w:r>
        <w:t>/</w:t>
      </w:r>
      <w:r>
        <w:rPr>
          <w:rFonts w:hint="eastAsia"/>
        </w:rPr>
        <w:t>直播切片回来</w:t>
      </w:r>
    </w:p>
    <w:p w:rsidR="00780EC4" w:rsidRDefault="0051498A" w:rsidP="00A93515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多</w:t>
      </w:r>
      <w:r w:rsidR="00213E15">
        <w:rPr>
          <w:rFonts w:hint="eastAsia"/>
        </w:rPr>
        <w:t>源</w:t>
      </w:r>
      <w:r>
        <w:rPr>
          <w:rFonts w:hint="eastAsia"/>
        </w:rPr>
        <w:t>备份，本机可以设置两个或者多个上级，一个上级不通，可以依次切换</w:t>
      </w:r>
    </w:p>
    <w:p w:rsidR="0051498A" w:rsidRPr="001029C5" w:rsidRDefault="00672C20" w:rsidP="00214F88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029C5">
        <w:rPr>
          <w:rFonts w:hint="eastAsia"/>
          <w:b/>
        </w:rPr>
        <w:t>HttpServer</w:t>
      </w:r>
    </w:p>
    <w:p w:rsidR="00672C20" w:rsidRDefault="00672C20" w:rsidP="00672C20">
      <w:pPr>
        <w:jc w:val="left"/>
      </w:pPr>
      <w:r>
        <w:rPr>
          <w:rFonts w:hint="eastAsia"/>
        </w:rPr>
        <w:t>默认工作目录是</w:t>
      </w:r>
      <w:r>
        <w:t>/home/html</w:t>
      </w:r>
      <w:r>
        <w:rPr>
          <w:rFonts w:hint="eastAsia"/>
        </w:rPr>
        <w:t>，放置在该目录下的文件，可以通过</w:t>
      </w:r>
      <w:r>
        <w:t>http://ip:port/file_name</w:t>
      </w:r>
      <w:r>
        <w:rPr>
          <w:rFonts w:hint="eastAsia"/>
        </w:rPr>
        <w:t>下载。</w:t>
      </w:r>
    </w:p>
    <w:p w:rsidR="003E348A" w:rsidRDefault="003E348A" w:rsidP="00672C20">
      <w:pPr>
        <w:jc w:val="left"/>
      </w:pPr>
      <w:r>
        <w:t>http://ip:port/</w:t>
      </w:r>
      <w:r>
        <w:rPr>
          <w:rFonts w:hint="eastAsia"/>
        </w:rPr>
        <w:t>，返回工作目录的</w:t>
      </w:r>
      <w:r>
        <w:t>index.html</w:t>
      </w:r>
      <w:r w:rsidR="00A77D5A">
        <w:rPr>
          <w:rFonts w:hint="eastAsia"/>
        </w:rPr>
        <w:t>文件。</w:t>
      </w:r>
    </w:p>
    <w:p w:rsidR="00A30ACB" w:rsidRPr="001029C5" w:rsidRDefault="00A30ACB" w:rsidP="00FB3794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029C5">
        <w:rPr>
          <w:rFonts w:hint="eastAsia"/>
          <w:b/>
        </w:rPr>
        <w:t>命令接口</w:t>
      </w:r>
    </w:p>
    <w:p w:rsidR="00A30ACB" w:rsidRDefault="00A30ACB" w:rsidP="00672C20">
      <w:pPr>
        <w:jc w:val="left"/>
      </w:pPr>
      <w:r>
        <w:rPr>
          <w:rFonts w:hint="eastAsia"/>
        </w:rPr>
        <w:t>增减直播</w:t>
      </w:r>
      <w:r w:rsidR="00B02799">
        <w:rPr>
          <w:rFonts w:hint="eastAsia"/>
        </w:rPr>
        <w:t>频道，</w:t>
      </w:r>
      <w:r w:rsidR="007E3B55">
        <w:rPr>
          <w:rFonts w:hint="eastAsia"/>
        </w:rPr>
        <w:t>提供给</w:t>
      </w:r>
      <w:r w:rsidR="007E3B55">
        <w:rPr>
          <w:rFonts w:hint="eastAsia"/>
        </w:rPr>
        <w:t>macross</w:t>
      </w:r>
      <w:r w:rsidR="007E3B55">
        <w:rPr>
          <w:rFonts w:hint="eastAsia"/>
        </w:rPr>
        <w:t>使用，当然也可以用户手动操作。</w:t>
      </w:r>
    </w:p>
    <w:p w:rsidR="007E3B55" w:rsidRPr="001029C5" w:rsidRDefault="002D0F65" w:rsidP="008F0330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1029C5">
        <w:rPr>
          <w:rFonts w:hint="eastAsia"/>
          <w:b/>
        </w:rPr>
        <w:t>增加</w:t>
      </w:r>
      <w:r w:rsidR="000B332D" w:rsidRPr="001029C5">
        <w:rPr>
          <w:rFonts w:hint="eastAsia"/>
          <w:b/>
        </w:rPr>
        <w:t>直播频道：</w:t>
      </w:r>
    </w:p>
    <w:p w:rsidR="000B332D" w:rsidRDefault="000B332D" w:rsidP="00672C20">
      <w:pPr>
        <w:jc w:val="left"/>
      </w:pPr>
      <w:r w:rsidRPr="000B332D">
        <w:t>http://192.168.160.202:5050/cmd/add_channel/?liveid=78267cf4a7864a887540cf4af3c432dca3d52050&amp;codec_ts=1&amp;codec_flv=1&amp;codec_mp4=1&amp;source=10.20.30.40:8080&amp;source=192.168.5.6:9090</w:t>
      </w:r>
    </w:p>
    <w:p w:rsidR="000B332D" w:rsidRPr="001029C5" w:rsidRDefault="00925A8F" w:rsidP="008F0330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1029C5">
        <w:rPr>
          <w:rFonts w:hint="eastAsia"/>
          <w:b/>
        </w:rPr>
        <w:t>删除</w:t>
      </w:r>
      <w:r w:rsidR="000B332D" w:rsidRPr="001029C5">
        <w:rPr>
          <w:rFonts w:hint="eastAsia"/>
          <w:b/>
        </w:rPr>
        <w:t>直播频道</w:t>
      </w:r>
      <w:r w:rsidR="002D1059" w:rsidRPr="001029C5">
        <w:rPr>
          <w:rFonts w:hint="eastAsia"/>
          <w:b/>
        </w:rPr>
        <w:t>：</w:t>
      </w:r>
    </w:p>
    <w:p w:rsidR="002D1059" w:rsidRDefault="004257EF" w:rsidP="004257EF">
      <w:pPr>
        <w:jc w:val="left"/>
      </w:pPr>
      <w:r w:rsidRPr="004257EF">
        <w:t>http://192.168.160.202:5050/cmd/del_channel/?liveid=78267cf4a7864a887540cf4af3c432dca3d52050</w:t>
      </w:r>
    </w:p>
    <w:p w:rsidR="003804F3" w:rsidRPr="00E04CBE" w:rsidRDefault="00C53C7E" w:rsidP="00E04CBE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E04CBE">
        <w:rPr>
          <w:rFonts w:hint="eastAsia"/>
          <w:b/>
        </w:rPr>
        <w:t>列举频道列表</w:t>
      </w:r>
      <w:r w:rsidR="001029C5" w:rsidRPr="00E04CBE">
        <w:rPr>
          <w:rFonts w:hint="eastAsia"/>
          <w:b/>
        </w:rPr>
        <w:t>：</w:t>
      </w:r>
    </w:p>
    <w:p w:rsidR="00C53C7E" w:rsidRDefault="00C53C7E" w:rsidP="004257EF">
      <w:pPr>
        <w:jc w:val="left"/>
      </w:pPr>
      <w:r w:rsidRPr="00C53C7E">
        <w:t>http://192.168.160.202:5050/cmd/list_channel/</w:t>
      </w:r>
    </w:p>
    <w:p w:rsidR="00331223" w:rsidRPr="001029C5" w:rsidRDefault="00331223" w:rsidP="0033122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播放</w:t>
      </w:r>
      <w:r w:rsidRPr="001029C5">
        <w:rPr>
          <w:rFonts w:hint="eastAsia"/>
          <w:b/>
        </w:rPr>
        <w:t>接口</w:t>
      </w:r>
    </w:p>
    <w:p w:rsidR="00344E9D" w:rsidRDefault="00344E9D" w:rsidP="004257EF">
      <w:pPr>
        <w:jc w:val="left"/>
      </w:pPr>
      <w:r>
        <w:rPr>
          <w:rFonts w:hint="eastAsia"/>
        </w:rPr>
        <w:t>提供播放</w:t>
      </w:r>
      <w:r>
        <w:rPr>
          <w:rFonts w:hint="eastAsia"/>
        </w:rPr>
        <w:t>TS</w:t>
      </w:r>
      <w:r>
        <w:rPr>
          <w:rFonts w:hint="eastAsia"/>
        </w:rPr>
        <w:t>、</w:t>
      </w:r>
      <w:r>
        <w:rPr>
          <w:rFonts w:hint="eastAsia"/>
        </w:rPr>
        <w:t>FL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切片的播放地址：</w:t>
      </w:r>
    </w:p>
    <w:p w:rsidR="0037192E" w:rsidRDefault="0037192E" w:rsidP="00934D2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播放</w:t>
      </w:r>
      <w:r>
        <w:rPr>
          <w:rFonts w:hint="eastAsia"/>
        </w:rPr>
        <w:t>TS</w:t>
      </w:r>
      <w:r>
        <w:rPr>
          <w:rFonts w:hint="eastAsia"/>
        </w:rPr>
        <w:t>切片</w:t>
      </w:r>
    </w:p>
    <w:p w:rsidR="00344E9D" w:rsidRDefault="00344E9D" w:rsidP="004257EF">
      <w:pPr>
        <w:jc w:val="left"/>
      </w:pPr>
      <w:r w:rsidRPr="00344E9D">
        <w:t>http://192.168.160.202:5050/livestream/78267cf4a7864a887540cf4af3c432dca3d52050.m3u8?codec=ts</w:t>
      </w:r>
    </w:p>
    <w:p w:rsidR="00934D2A" w:rsidRDefault="00934D2A" w:rsidP="007C48B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播放</w:t>
      </w:r>
      <w:r w:rsidR="00584D41">
        <w:rPr>
          <w:rFonts w:hint="eastAsia"/>
        </w:rPr>
        <w:t>FLV</w:t>
      </w:r>
      <w:r>
        <w:rPr>
          <w:rFonts w:hint="eastAsia"/>
        </w:rPr>
        <w:t>切片</w:t>
      </w:r>
    </w:p>
    <w:p w:rsidR="00934D2A" w:rsidRDefault="00934D2A" w:rsidP="00934D2A">
      <w:pPr>
        <w:jc w:val="left"/>
      </w:pPr>
      <w:r w:rsidRPr="00344E9D">
        <w:t>http://192.168.160.202:5050/livestream/78267cf4a7864a887540cf</w:t>
      </w:r>
      <w:r w:rsidR="00F11E89">
        <w:t>4af3c432dca3d52050.m3u8?codec=</w:t>
      </w:r>
      <w:r w:rsidR="00F11E89">
        <w:rPr>
          <w:rFonts w:hint="eastAsia"/>
        </w:rPr>
        <w:t>flv</w:t>
      </w:r>
    </w:p>
    <w:p w:rsidR="007C48B4" w:rsidRDefault="007C48B4" w:rsidP="00535F9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播放</w:t>
      </w:r>
      <w:r w:rsidR="009B06E1">
        <w:rPr>
          <w:rFonts w:hint="eastAsia"/>
        </w:rPr>
        <w:t>MP4</w:t>
      </w:r>
      <w:r>
        <w:rPr>
          <w:rFonts w:hint="eastAsia"/>
        </w:rPr>
        <w:t>切片</w:t>
      </w:r>
    </w:p>
    <w:p w:rsidR="007C48B4" w:rsidRPr="00344E9D" w:rsidRDefault="007C48B4" w:rsidP="007C48B4">
      <w:pPr>
        <w:jc w:val="left"/>
      </w:pPr>
      <w:r w:rsidRPr="00344E9D">
        <w:t>http://192.168.160.202:5050/livestream/78267cf4a7864a887540cf</w:t>
      </w:r>
      <w:r w:rsidR="0010249A">
        <w:t>4af3c432dca3d52050.m3u8?codec=mp4</w:t>
      </w:r>
    </w:p>
    <w:p w:rsidR="007C48B4" w:rsidRPr="00C71F6E" w:rsidRDefault="00F45DE0" w:rsidP="00C71F6E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C71F6E">
        <w:rPr>
          <w:rFonts w:hint="eastAsia"/>
          <w:b/>
        </w:rPr>
        <w:t>级联功能</w:t>
      </w:r>
    </w:p>
    <w:p w:rsidR="00BA26DA" w:rsidRDefault="00B53794" w:rsidP="004257EF">
      <w:pPr>
        <w:jc w:val="left"/>
      </w:pPr>
      <w:r>
        <w:rPr>
          <w:rFonts w:hint="eastAsia"/>
        </w:rPr>
        <w:t>本机</w:t>
      </w:r>
      <w:r>
        <w:rPr>
          <w:rFonts w:hint="eastAsia"/>
        </w:rPr>
        <w:t>LiveMediaServer</w:t>
      </w:r>
      <w:r>
        <w:rPr>
          <w:rFonts w:hint="eastAsia"/>
        </w:rPr>
        <w:t>可以到源点（产生切片的机器），或者上级</w:t>
      </w:r>
      <w:r>
        <w:rPr>
          <w:rFonts w:hint="eastAsia"/>
        </w:rPr>
        <w:t>LiveMediaServer</w:t>
      </w:r>
      <w:r w:rsidR="008E1513">
        <w:rPr>
          <w:rFonts w:hint="eastAsia"/>
        </w:rPr>
        <w:t>拉取切片的描述文件和切片文件下来</w:t>
      </w:r>
      <w:r w:rsidR="00716B47">
        <w:rPr>
          <w:rFonts w:hint="eastAsia"/>
        </w:rPr>
        <w:t>，在本机放置在同样的目录下。</w:t>
      </w:r>
      <w:r w:rsidR="003952E9">
        <w:rPr>
          <w:rFonts w:hint="eastAsia"/>
        </w:rPr>
        <w:t>通过</w:t>
      </w:r>
      <w:r w:rsidR="003952E9">
        <w:rPr>
          <w:rFonts w:hint="eastAsia"/>
        </w:rPr>
        <w:t>source</w:t>
      </w:r>
      <w:r w:rsidR="003952E9">
        <w:rPr>
          <w:rFonts w:hint="eastAsia"/>
        </w:rPr>
        <w:t>参数添加上级。</w:t>
      </w:r>
    </w:p>
    <w:p w:rsidR="002C53C8" w:rsidRDefault="00B80444" w:rsidP="002D094D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2D094D">
        <w:rPr>
          <w:rFonts w:hint="eastAsia"/>
          <w:b/>
        </w:rPr>
        <w:t>多源备份</w:t>
      </w:r>
    </w:p>
    <w:p w:rsidR="002E2869" w:rsidRDefault="002E2869" w:rsidP="00970C40">
      <w:pPr>
        <w:jc w:val="left"/>
      </w:pPr>
      <w:r>
        <w:rPr>
          <w:rFonts w:hint="eastAsia"/>
        </w:rPr>
        <w:t>本机可以设置两个或者多个上级，一个上级不通，可以依次切换</w:t>
      </w:r>
      <w:r w:rsidR="00970C40">
        <w:rPr>
          <w:rFonts w:hint="eastAsia"/>
        </w:rPr>
        <w:t>。通过设置多个</w:t>
      </w:r>
      <w:r w:rsidR="00970C40">
        <w:rPr>
          <w:rFonts w:hint="eastAsia"/>
        </w:rPr>
        <w:t>source</w:t>
      </w:r>
      <w:r w:rsidR="00970C40">
        <w:rPr>
          <w:rFonts w:hint="eastAsia"/>
        </w:rPr>
        <w:t>参数，设置多个上级。</w:t>
      </w:r>
    </w:p>
    <w:p w:rsidR="00451634" w:rsidRDefault="00451634" w:rsidP="001C5C42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C5C42">
        <w:rPr>
          <w:rFonts w:hint="eastAsia"/>
          <w:b/>
        </w:rPr>
        <w:t>程序结构</w:t>
      </w:r>
    </w:p>
    <w:p w:rsidR="00572653" w:rsidRDefault="006D0E11" w:rsidP="00E562CD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t>程序的线程结构</w:t>
      </w:r>
    </w:p>
    <w:p w:rsidR="00461CCF" w:rsidRDefault="00461CCF" w:rsidP="00984975">
      <w:pPr>
        <w:pStyle w:val="a3"/>
        <w:ind w:left="420" w:firstLineChars="0" w:firstLine="0"/>
        <w:jc w:val="left"/>
        <w:rPr>
          <w:rFonts w:hint="eastAsia"/>
          <w:b/>
          <w:noProof/>
        </w:rPr>
      </w:pPr>
    </w:p>
    <w:p w:rsidR="00461CCF" w:rsidRDefault="00461CCF" w:rsidP="00984975">
      <w:pPr>
        <w:pStyle w:val="a3"/>
        <w:ind w:left="420" w:firstLineChars="0" w:firstLine="0"/>
        <w:jc w:val="left"/>
        <w:rPr>
          <w:rFonts w:hint="eastAsia"/>
          <w:b/>
          <w:noProof/>
        </w:rPr>
      </w:pPr>
    </w:p>
    <w:p w:rsidR="00572653" w:rsidRDefault="00AE675D" w:rsidP="00984975">
      <w:pPr>
        <w:pStyle w:val="a3"/>
        <w:ind w:left="420" w:firstLineChars="0" w:firstLine="0"/>
        <w:jc w:val="left"/>
        <w:rPr>
          <w:rFonts w:hint="eastAsia"/>
          <w:b/>
        </w:rPr>
      </w:pPr>
      <w:r>
        <w:rPr>
          <w:b/>
          <w:noProof/>
        </w:rPr>
      </w:r>
      <w:r>
        <w:rPr>
          <w:b/>
        </w:rPr>
        <w:pict>
          <v:group id="_x0000_s1036" editas="canvas" style="width:415.3pt;height:249.2pt;mso-position-horizontal-relative:char;mso-position-vertical-relative:line" coordorigin="2220,1443" coordsize="8306,4984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5" type="#_x0000_t75" style="position:absolute;left:2220;top:1443;width:8306;height:4984" o:preferrelative="f">
              <v:fill o:detectmouseclick="t"/>
              <v:path o:extrusionok="t" o:connecttype="none"/>
              <o:lock v:ext="edit" text="t"/>
            </v:shape>
            <v:rect id="_x0000_s1047" style="position:absolute;left:6667;top:1805;width:860;height:4311">
              <v:textbox>
                <w:txbxContent>
                  <w:p w:rsidR="00A24164" w:rsidRDefault="00A24164">
                    <w:pPr>
                      <w:rPr>
                        <w:rFonts w:hint="eastAsia"/>
                      </w:rPr>
                    </w:pPr>
                  </w:p>
                </w:txbxContent>
              </v:textbox>
            </v:rect>
            <v:rect id="_x0000_s1039" style="position:absolute;left:2786;top:1805;width:487;height:2038;mso-position-horizontal-relative:char;mso-position-vertical-relative:line">
              <v:textbox>
                <w:txbxContent>
                  <w:p w:rsidR="00AE675D" w:rsidRDefault="00AE675D" w:rsidP="002A31F3">
                    <w:r>
                      <w:rPr>
                        <w:rFonts w:hint="eastAsia"/>
                      </w:rPr>
                      <w:t>事件线程</w:t>
                    </w:r>
                  </w:p>
                </w:txbxContent>
              </v:textbox>
            </v:rect>
            <v:rect id="_x0000_s1040" style="position:absolute;left:3624;top:1805;width:487;height:2038;mso-position-horizontal-relative:char;mso-position-vertical-relative:line">
              <v:textbox>
                <w:txbxContent>
                  <w:p w:rsidR="00AE675D" w:rsidRDefault="00AE675D" w:rsidP="002A31F3">
                    <w:r>
                      <w:rPr>
                        <w:rFonts w:hint="eastAsia"/>
                      </w:rPr>
                      <w:t>工作线程</w:t>
                    </w:r>
                  </w:p>
                </w:txbxContent>
              </v:textbox>
            </v:rect>
            <v:rect id="_x0000_s1043" style="position:absolute;left:4550;top:1805;width:487;height:2038;mso-position-horizontal-relative:char;mso-position-vertical-relative:line">
              <v:textbox>
                <w:txbxContent>
                  <w:p w:rsidR="00AE675D" w:rsidRDefault="00AE675D" w:rsidP="002A31F3">
                    <w:r>
                      <w:rPr>
                        <w:rFonts w:hint="eastAsia"/>
                      </w:rPr>
                      <w:t>工作线程</w:t>
                    </w:r>
                  </w:p>
                </w:txbxContent>
              </v:textbox>
            </v:rect>
            <v:rect id="_x0000_s1044" style="position:absolute;left:5526;top:1805;width:487;height:2038;mso-position-horizontal-relative:char;mso-position-vertical-relative:line">
              <v:textbox>
                <w:txbxContent>
                  <w:p w:rsidR="00AE675D" w:rsidRDefault="00AE675D" w:rsidP="002A31F3">
                    <w:r>
                      <w:rPr>
                        <w:rFonts w:hint="eastAsia"/>
                      </w:rPr>
                      <w:t>工作线程</w:t>
                    </w:r>
                  </w:p>
                </w:txbxContent>
              </v:textbox>
            </v:rect>
            <v:rect id="_x0000_s1046" style="position:absolute;left:6743;top:1918;width:673;height:420">
              <v:textbox>
                <w:txbxContent>
                  <w:p w:rsidR="002A31F3" w:rsidRDefault="002A31F3" w:rsidP="002A31F3">
                    <w:r>
                      <w:rPr>
                        <w:rFonts w:hint="eastAsia"/>
                      </w:rPr>
                      <w:t>Task</w:t>
                    </w:r>
                  </w:p>
                </w:txbxContent>
              </v:textbox>
            </v:rect>
            <v:rect id="_x0000_s1048" style="position:absolute;left:6743;top:2497;width:673;height:420">
              <v:textbox>
                <w:txbxContent>
                  <w:p w:rsidR="002A31F3" w:rsidRDefault="002A31F3" w:rsidP="002A31F3">
                    <w:r>
                      <w:rPr>
                        <w:rFonts w:hint="eastAsia"/>
                      </w:rPr>
                      <w:t>Task</w:t>
                    </w:r>
                  </w:p>
                </w:txbxContent>
              </v:textbox>
            </v:rect>
            <v:rect id="_x0000_s1049" style="position:absolute;left:6743;top:3084;width:673;height:420">
              <v:textbox>
                <w:txbxContent>
                  <w:p w:rsidR="002A31F3" w:rsidRDefault="002A31F3" w:rsidP="002A31F3">
                    <w:r>
                      <w:rPr>
                        <w:rFonts w:hint="eastAsia"/>
                      </w:rPr>
                      <w:t>Task</w:t>
                    </w:r>
                  </w:p>
                </w:txbxContent>
              </v:textbox>
            </v:rect>
            <v:rect id="_x0000_s1050" style="position:absolute;left:6743;top:3710;width:673;height:420">
              <v:textbox>
                <w:txbxContent>
                  <w:p w:rsidR="002A31F3" w:rsidRDefault="002A31F3" w:rsidP="002A31F3">
                    <w:r>
                      <w:rPr>
                        <w:rFonts w:hint="eastAsia"/>
                      </w:rPr>
                      <w:t>Task</w:t>
                    </w:r>
                  </w:p>
                </w:txbxContent>
              </v:textbox>
            </v:rect>
            <v:rect id="_x0000_s1051" style="position:absolute;left:6743;top:4308;width:673;height:420">
              <v:textbox>
                <w:txbxContent>
                  <w:p w:rsidR="002A31F3" w:rsidRDefault="002A31F3" w:rsidP="002A31F3">
                    <w:r>
                      <w:t>...</w:t>
                    </w:r>
                  </w:p>
                </w:txbxContent>
              </v:textbox>
            </v:rect>
            <v:rect id="_x0000_s1052" style="position:absolute;left:8144;top:2236;width:1889;height:420">
              <v:textbox>
                <w:txbxContent>
                  <w:p w:rsidR="002A31F3" w:rsidRDefault="002A31F3" w:rsidP="00AF33C2">
                    <w:pPr>
                      <w:jc w:val="center"/>
                    </w:pPr>
                    <w:r>
                      <w:t>HttpSession</w:t>
                    </w:r>
                  </w:p>
                  <w:p w:rsidR="002A31F3" w:rsidRDefault="002A31F3" w:rsidP="002A31F3"/>
                </w:txbxContent>
              </v:textbox>
            </v:rect>
            <v:rect id="_x0000_s1053" style="position:absolute;left:8144;top:3186;width:1889;height:420">
              <v:textbox>
                <w:txbxContent>
                  <w:p w:rsidR="002A31F3" w:rsidRDefault="002A31F3" w:rsidP="00AF33C2">
                    <w:pPr>
                      <w:jc w:val="center"/>
                    </w:pPr>
                    <w:r>
                      <w:t>HttpClientSession</w:t>
                    </w:r>
                  </w:p>
                  <w:p w:rsidR="002A31F3" w:rsidRDefault="002A31F3" w:rsidP="002A31F3"/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56" type="#_x0000_t32" style="position:absolute;left:7416;top:2128;width:728;height:318" o:connectortype="straight">
              <v:stroke endarrow="classic"/>
            </v:shape>
            <v:shape id="_x0000_s1057" type="#_x0000_t32" style="position:absolute;left:7416;top:2707;width:728;height:689" o:connectortype="straight">
              <v:stroke endarrow="classic"/>
            </v:shape>
            <v:shape id="_x0000_s1058" type="#_x0000_t32" style="position:absolute;left:7416;top:2446;width:728;height:848;flip:y" o:connectortype="straight">
              <v:stroke endarrow="classic"/>
            </v:shape>
            <v:shape id="_x0000_s1059" type="#_x0000_t32" style="position:absolute;left:7416;top:3396;width:728;height:524;flip:y" o:connectortype="straight">
              <v:stroke endarrow="classic"/>
            </v:shape>
            <w10:wrap type="none"/>
            <w10:anchorlock/>
          </v:group>
        </w:pict>
      </w:r>
    </w:p>
    <w:p w:rsidR="00572653" w:rsidRDefault="00572653" w:rsidP="00984975">
      <w:pPr>
        <w:pStyle w:val="a3"/>
        <w:ind w:left="420" w:firstLineChars="0" w:firstLine="0"/>
        <w:jc w:val="left"/>
        <w:rPr>
          <w:rFonts w:hint="eastAsia"/>
          <w:b/>
        </w:rPr>
      </w:pPr>
    </w:p>
    <w:p w:rsidR="009F039E" w:rsidRDefault="009F039E" w:rsidP="00E562CD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b/>
        </w:rPr>
        <w:t>HttpSession</w:t>
      </w:r>
      <w:r>
        <w:rPr>
          <w:rFonts w:hint="eastAsia"/>
          <w:b/>
        </w:rPr>
        <w:t>处理流程</w:t>
      </w:r>
    </w:p>
    <w:p w:rsidR="00572653" w:rsidRDefault="00572653" w:rsidP="00984975">
      <w:pPr>
        <w:pStyle w:val="a3"/>
        <w:ind w:left="420" w:firstLineChars="0" w:firstLine="0"/>
        <w:jc w:val="left"/>
        <w:rPr>
          <w:rFonts w:hint="eastAsia"/>
          <w:b/>
        </w:rPr>
      </w:pPr>
    </w:p>
    <w:p w:rsidR="00201699" w:rsidRDefault="006D0E11" w:rsidP="009F039E">
      <w:pPr>
        <w:pStyle w:val="a3"/>
        <w:ind w:left="420" w:firstLineChars="0" w:firstLine="0"/>
        <w:jc w:val="center"/>
        <w:rPr>
          <w:rFonts w:hint="eastAsia"/>
        </w:rPr>
      </w:pPr>
      <w:r>
        <w:object w:dxaOrig="6119" w:dyaOrig="7733">
          <v:shape id="_x0000_i1025" type="#_x0000_t75" style="width:306pt;height:387pt" o:ole="">
            <v:imagedata r:id="rId8" o:title=""/>
          </v:shape>
          <o:OLEObject Type="Embed" ProgID="Visio.Drawing.11" ShapeID="_x0000_i1025" DrawAspect="Content" ObjectID="_1445671520" r:id="rId9"/>
        </w:object>
      </w:r>
    </w:p>
    <w:p w:rsidR="009F039E" w:rsidRDefault="009F039E" w:rsidP="00E562CD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lastRenderedPageBreak/>
        <w:t>HttpClientSession</w:t>
      </w:r>
      <w:r>
        <w:rPr>
          <w:rFonts w:hint="eastAsia"/>
          <w:b/>
        </w:rPr>
        <w:t>处理流程</w:t>
      </w:r>
    </w:p>
    <w:p w:rsidR="009F039E" w:rsidRDefault="009F039E" w:rsidP="009F039E">
      <w:pPr>
        <w:pStyle w:val="a3"/>
        <w:ind w:left="420" w:firstLineChars="0" w:firstLine="0"/>
        <w:jc w:val="left"/>
        <w:rPr>
          <w:rFonts w:hint="eastAsia"/>
        </w:rPr>
      </w:pPr>
    </w:p>
    <w:p w:rsidR="00B477F2" w:rsidRPr="00970C40" w:rsidRDefault="00B477F2" w:rsidP="009F039E">
      <w:pPr>
        <w:pStyle w:val="a3"/>
        <w:ind w:left="420" w:firstLineChars="0" w:firstLine="0"/>
        <w:jc w:val="center"/>
        <w:rPr>
          <w:b/>
        </w:rPr>
      </w:pPr>
      <w:r>
        <w:object w:dxaOrig="2958" w:dyaOrig="4659">
          <v:shape id="_x0000_i1026" type="#_x0000_t75" style="width:147.75pt;height:233.25pt" o:ole="">
            <v:imagedata r:id="rId10" o:title=""/>
          </v:shape>
          <o:OLEObject Type="Embed" ProgID="Visio.Drawing.11" ShapeID="_x0000_i1026" DrawAspect="Content" ObjectID="_1445671521" r:id="rId11"/>
        </w:object>
      </w:r>
    </w:p>
    <w:sectPr w:rsidR="00B477F2" w:rsidRPr="00970C40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40492" w:rsidRDefault="00840492" w:rsidP="00827E22">
      <w:r>
        <w:separator/>
      </w:r>
    </w:p>
  </w:endnote>
  <w:endnote w:type="continuationSeparator" w:id="1">
    <w:p w:rsidR="00840492" w:rsidRDefault="00840492" w:rsidP="00827E2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40492" w:rsidRDefault="00840492" w:rsidP="00827E22">
      <w:r>
        <w:separator/>
      </w:r>
    </w:p>
  </w:footnote>
  <w:footnote w:type="continuationSeparator" w:id="1">
    <w:p w:rsidR="00840492" w:rsidRDefault="00840492" w:rsidP="00827E2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B55F4D"/>
    <w:multiLevelType w:val="hybridMultilevel"/>
    <w:tmpl w:val="8E62CF1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AC617D8"/>
    <w:multiLevelType w:val="hybridMultilevel"/>
    <w:tmpl w:val="EBD28BB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1F221E0"/>
    <w:multiLevelType w:val="hybridMultilevel"/>
    <w:tmpl w:val="43CC54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>
      <v:stroke endarrow="block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E4DB6"/>
    <w:rsid w:val="000802A5"/>
    <w:rsid w:val="000B332D"/>
    <w:rsid w:val="0010249A"/>
    <w:rsid w:val="001029C5"/>
    <w:rsid w:val="001C5C42"/>
    <w:rsid w:val="001E082D"/>
    <w:rsid w:val="00201699"/>
    <w:rsid w:val="00213E15"/>
    <w:rsid w:val="00214F88"/>
    <w:rsid w:val="002A31F3"/>
    <w:rsid w:val="002C53C8"/>
    <w:rsid w:val="002D094D"/>
    <w:rsid w:val="002D0F65"/>
    <w:rsid w:val="002D1059"/>
    <w:rsid w:val="002E2869"/>
    <w:rsid w:val="00331223"/>
    <w:rsid w:val="00344E9D"/>
    <w:rsid w:val="0037192E"/>
    <w:rsid w:val="003804F3"/>
    <w:rsid w:val="00390003"/>
    <w:rsid w:val="003952E9"/>
    <w:rsid w:val="003E348A"/>
    <w:rsid w:val="004257EF"/>
    <w:rsid w:val="00451634"/>
    <w:rsid w:val="0045787B"/>
    <w:rsid w:val="00461CCF"/>
    <w:rsid w:val="00475951"/>
    <w:rsid w:val="0051498A"/>
    <w:rsid w:val="00535F93"/>
    <w:rsid w:val="00545233"/>
    <w:rsid w:val="00572653"/>
    <w:rsid w:val="00584D41"/>
    <w:rsid w:val="005A21F1"/>
    <w:rsid w:val="005F7546"/>
    <w:rsid w:val="00656EA2"/>
    <w:rsid w:val="006640AF"/>
    <w:rsid w:val="00672C20"/>
    <w:rsid w:val="006D0E11"/>
    <w:rsid w:val="006D55A4"/>
    <w:rsid w:val="00716B47"/>
    <w:rsid w:val="00756D2C"/>
    <w:rsid w:val="00780EC4"/>
    <w:rsid w:val="00781794"/>
    <w:rsid w:val="007C48B4"/>
    <w:rsid w:val="007E3B55"/>
    <w:rsid w:val="00827E22"/>
    <w:rsid w:val="00840492"/>
    <w:rsid w:val="008E1513"/>
    <w:rsid w:val="008F0330"/>
    <w:rsid w:val="00925A8F"/>
    <w:rsid w:val="00934D2A"/>
    <w:rsid w:val="00970C40"/>
    <w:rsid w:val="00984975"/>
    <w:rsid w:val="009B06E1"/>
    <w:rsid w:val="009C7FA2"/>
    <w:rsid w:val="009F039E"/>
    <w:rsid w:val="00A24164"/>
    <w:rsid w:val="00A30ACB"/>
    <w:rsid w:val="00A76D41"/>
    <w:rsid w:val="00A77D5A"/>
    <w:rsid w:val="00A93515"/>
    <w:rsid w:val="00AD17B3"/>
    <w:rsid w:val="00AE675D"/>
    <w:rsid w:val="00AF14C4"/>
    <w:rsid w:val="00AF33C2"/>
    <w:rsid w:val="00B02799"/>
    <w:rsid w:val="00B04A51"/>
    <w:rsid w:val="00B477F2"/>
    <w:rsid w:val="00B53794"/>
    <w:rsid w:val="00B5538A"/>
    <w:rsid w:val="00B80444"/>
    <w:rsid w:val="00BA26DA"/>
    <w:rsid w:val="00BB31F0"/>
    <w:rsid w:val="00BB40D7"/>
    <w:rsid w:val="00BB46C8"/>
    <w:rsid w:val="00BD3D5C"/>
    <w:rsid w:val="00BE4DB6"/>
    <w:rsid w:val="00C4601F"/>
    <w:rsid w:val="00C53C7E"/>
    <w:rsid w:val="00C71F6E"/>
    <w:rsid w:val="00D4509C"/>
    <w:rsid w:val="00D503BF"/>
    <w:rsid w:val="00E04CBE"/>
    <w:rsid w:val="00E562CD"/>
    <w:rsid w:val="00E93D5C"/>
    <w:rsid w:val="00ED3BD9"/>
    <w:rsid w:val="00EF3BE1"/>
    <w:rsid w:val="00F11E89"/>
    <w:rsid w:val="00F45DE0"/>
    <w:rsid w:val="00F50C93"/>
    <w:rsid w:val="00FB37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v:stroke endarrow="block"/>
    </o:shapedefaults>
    <o:shapelayout v:ext="edit">
      <o:idmap v:ext="edit" data="1"/>
      <o:rules v:ext="edit">
        <o:r id="V:Rule2" type="connector" idref="#_x0000_s1056">
          <o:proxy start="" idref="#_x0000_s1046" connectloc="3"/>
          <o:proxy end="" idref="#_x0000_s1052" connectloc="1"/>
        </o:r>
        <o:r id="V:Rule4" type="connector" idref="#_x0000_s1057">
          <o:proxy start="" idref="#_x0000_s1048" connectloc="3"/>
          <o:proxy end="" idref="#_x0000_s1053" connectloc="1"/>
        </o:r>
        <o:r id="V:Rule6" type="connector" idref="#_x0000_s1058">
          <o:proxy start="" idref="#_x0000_s1049" connectloc="3"/>
          <o:proxy end="" idref="#_x0000_s1052" connectloc="1"/>
        </o:r>
        <o:r id="V:Rule8" type="connector" idref="#_x0000_s1059">
          <o:proxy start="" idref="#_x0000_s1050" connectloc="3"/>
          <o:proxy end="" idref="#_x0000_s1053" connectloc="1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3D5C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unhideWhenUsed/>
    <w:rsid w:val="00827E22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827E22"/>
    <w:rPr>
      <w:rFonts w:ascii="宋体" w:eastAsia="宋体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827E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827E22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827E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827E22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461CC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61CC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4A1C7F-64FB-4DB5-B876-8B9A63A02A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3</Pages>
  <Words>189</Words>
  <Characters>1079</Characters>
  <Application>Microsoft Office Word</Application>
  <DocSecurity>0</DocSecurity>
  <Lines>8</Lines>
  <Paragraphs>2</Paragraphs>
  <ScaleCrop>false</ScaleCrop>
  <Company/>
  <LinksUpToDate>false</LinksUpToDate>
  <CharactersWithSpaces>12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161</cp:revision>
  <dcterms:created xsi:type="dcterms:W3CDTF">2013-11-08T09:41:00Z</dcterms:created>
  <dcterms:modified xsi:type="dcterms:W3CDTF">2013-11-11T02:38:00Z</dcterms:modified>
</cp:coreProperties>
</file>